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33"/>
  </p:notesMasterIdLst>
  <p:handoutMasterIdLst>
    <p:handoutMasterId r:id="rId34"/>
  </p:handoutMasterIdLst>
  <p:sldIdLst>
    <p:sldId id="256" r:id="rId3"/>
    <p:sldId id="257" r:id="rId4"/>
    <p:sldId id="292" r:id="rId5"/>
    <p:sldId id="293" r:id="rId6"/>
    <p:sldId id="294" r:id="rId7"/>
    <p:sldId id="322" r:id="rId8"/>
    <p:sldId id="296" r:id="rId9"/>
    <p:sldId id="298" r:id="rId10"/>
    <p:sldId id="297" r:id="rId11"/>
    <p:sldId id="299" r:id="rId12"/>
    <p:sldId id="300" r:id="rId13"/>
    <p:sldId id="301" r:id="rId14"/>
    <p:sldId id="323" r:id="rId15"/>
    <p:sldId id="302" r:id="rId16"/>
    <p:sldId id="303" r:id="rId17"/>
    <p:sldId id="304" r:id="rId18"/>
    <p:sldId id="324" r:id="rId19"/>
    <p:sldId id="306" r:id="rId20"/>
    <p:sldId id="307" r:id="rId21"/>
    <p:sldId id="308" r:id="rId22"/>
    <p:sldId id="309" r:id="rId23"/>
    <p:sldId id="310" r:id="rId24"/>
    <p:sldId id="311" r:id="rId25"/>
    <p:sldId id="313" r:id="rId26"/>
    <p:sldId id="314" r:id="rId27"/>
    <p:sldId id="315" r:id="rId28"/>
    <p:sldId id="316" r:id="rId29"/>
    <p:sldId id="317" r:id="rId30"/>
    <p:sldId id="318" r:id="rId31"/>
    <p:sldId id="266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6509" autoAdjust="0"/>
  </p:normalViewPr>
  <p:slideViewPr>
    <p:cSldViewPr snapToObjects="1">
      <p:cViewPr varScale="1">
        <p:scale>
          <a:sx n="61" d="100"/>
          <a:sy n="61" d="100"/>
        </p:scale>
        <p:origin x="-846" y="-7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角的角度考虑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412659"/>
              </p:ext>
            </p:extLst>
          </p:nvPr>
        </p:nvGraphicFramePr>
        <p:xfrm>
          <a:off x="1043608" y="2358380"/>
          <a:ext cx="2265875" cy="3086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8" name="Visio" r:id="rId3" imgW="2908605" imgH="3988468" progId="Visio.Drawing.11">
                  <p:embed/>
                </p:oleObj>
              </mc:Choice>
              <mc:Fallback>
                <p:oleObj name="Visio" r:id="rId3" imgW="2908605" imgH="39884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358380"/>
                        <a:ext cx="2265875" cy="30868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029998"/>
              </p:ext>
            </p:extLst>
          </p:nvPr>
        </p:nvGraphicFramePr>
        <p:xfrm>
          <a:off x="3527884" y="2358380"/>
          <a:ext cx="2265875" cy="3086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9" name="Visio" r:id="rId5" imgW="2908434" imgH="3988572" progId="Visio.Drawing.11">
                  <p:embed/>
                </p:oleObj>
              </mc:Choice>
              <mc:Fallback>
                <p:oleObj name="Visio" r:id="rId5" imgW="2908434" imgH="39885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884" y="2358380"/>
                        <a:ext cx="2265875" cy="30868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339478"/>
              </p:ext>
            </p:extLst>
          </p:nvPr>
        </p:nvGraphicFramePr>
        <p:xfrm>
          <a:off x="6012160" y="2358380"/>
          <a:ext cx="2265874" cy="3086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0" name="Visio" r:id="rId7" imgW="2908434" imgH="3988572" progId="Visio.Drawing.11">
                  <p:embed/>
                </p:oleObj>
              </mc:Choice>
              <mc:Fallback>
                <p:oleObj name="Visio" r:id="rId7" imgW="2908434" imgH="398857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358380"/>
                        <a:ext cx="2265874" cy="30868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6735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除冗余链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523683"/>
              </p:ext>
            </p:extLst>
          </p:nvPr>
        </p:nvGraphicFramePr>
        <p:xfrm>
          <a:off x="1314450" y="2531050"/>
          <a:ext cx="2033414" cy="2770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7" name="Visio" r:id="rId3" imgW="2908434" imgH="3988572" progId="Visio.Drawing.11">
                  <p:embed/>
                </p:oleObj>
              </mc:Choice>
              <mc:Fallback>
                <p:oleObj name="Visio" r:id="rId3" imgW="2908434" imgH="39885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531050"/>
                        <a:ext cx="2033414" cy="27701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872530"/>
              </p:ext>
            </p:extLst>
          </p:nvPr>
        </p:nvGraphicFramePr>
        <p:xfrm>
          <a:off x="3671900" y="2554468"/>
          <a:ext cx="2016224" cy="274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8" name="Visio" r:id="rId5" imgW="2908434" imgH="3988572" progId="Visio.Drawing.11">
                  <p:embed/>
                </p:oleObj>
              </mc:Choice>
              <mc:Fallback>
                <p:oleObj name="Visio" r:id="rId5" imgW="2908434" imgH="39885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900" y="2554468"/>
                        <a:ext cx="2016224" cy="27467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033789"/>
              </p:ext>
            </p:extLst>
          </p:nvPr>
        </p:nvGraphicFramePr>
        <p:xfrm>
          <a:off x="6012160" y="2554468"/>
          <a:ext cx="2016224" cy="274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9" name="Visio" r:id="rId7" imgW="2908434" imgH="3988572" progId="Visio.Drawing.11">
                  <p:embed/>
                </p:oleObj>
              </mc:Choice>
              <mc:Fallback>
                <p:oleObj name="Visio" r:id="rId7" imgW="2908434" imgH="39885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554468"/>
                        <a:ext cx="2016224" cy="27467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569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3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03317"/>
              </p:ext>
            </p:extLst>
          </p:nvPr>
        </p:nvGraphicFramePr>
        <p:xfrm>
          <a:off x="827480" y="1628800"/>
          <a:ext cx="7488936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80" y="1628800"/>
                        <a:ext cx="7488936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425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各链接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792615"/>
              </p:ext>
            </p:extLst>
          </p:nvPr>
        </p:nvGraphicFramePr>
        <p:xfrm>
          <a:off x="1771551" y="2176463"/>
          <a:ext cx="5392737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7" name="Visio" r:id="rId4" imgW="5392522" imgH="3484746" progId="Visio.Drawing.11">
                  <p:embed/>
                </p:oleObj>
              </mc:Choice>
              <mc:Fallback>
                <p:oleObj name="Visio" r:id="rId4" imgW="5392522" imgH="34847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551" y="2176463"/>
                        <a:ext cx="5392737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判断矩阵</a:t>
            </a:r>
            <a:r>
              <a:rPr lang="en-US" altLang="zh-CN" dirty="0" smtClean="0"/>
              <a:t>W-A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8147735"/>
                  </p:ext>
                </p:extLst>
              </p:nvPr>
            </p:nvGraphicFramePr>
            <p:xfrm>
              <a:off x="914400" y="2286000"/>
              <a:ext cx="6840760" cy="272717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675"/>
                    <a:gridCol w="1368470"/>
                    <a:gridCol w="1367675"/>
                    <a:gridCol w="1368470"/>
                    <a:gridCol w="1368470"/>
                  </a:tblGrid>
                  <a:tr h="681794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W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权重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143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/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9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777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8147735"/>
                  </p:ext>
                </p:extLst>
              </p:nvPr>
            </p:nvGraphicFramePr>
            <p:xfrm>
              <a:off x="914400" y="2286000"/>
              <a:ext cx="6840760" cy="272717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675"/>
                    <a:gridCol w="1368470"/>
                    <a:gridCol w="1367675"/>
                    <a:gridCol w="1368470"/>
                    <a:gridCol w="1368470"/>
                  </a:tblGrid>
                  <a:tr h="681794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W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99556" r="-299556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200446" r="-200893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299111" r="-100000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权重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100000" r="-401339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143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201802" r="-401339" b="-1018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/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9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79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299107" r="-401339" b="-8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777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483768" y="5157192"/>
                <a:ext cx="3786614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𝐶𝑅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0.0046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0.58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0.0080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5157192"/>
                <a:ext cx="3786614" cy="61279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8205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zh-CN" altLang="en-US" dirty="0" smtClean="0"/>
              </a:p>
            </p:txBody>
          </p:sp>
        </mc:Choice>
        <mc:Fallback xmlns=""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79956512"/>
                  </p:ext>
                </p:extLst>
              </p:nvPr>
            </p:nvGraphicFramePr>
            <p:xfrm>
              <a:off x="914400" y="2285999"/>
              <a:ext cx="6839713" cy="254171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04662"/>
                    <a:gridCol w="847525"/>
                    <a:gridCol w="847525"/>
                    <a:gridCol w="848317"/>
                    <a:gridCol w="847525"/>
                    <a:gridCol w="848317"/>
                    <a:gridCol w="847525"/>
                    <a:gridCol w="848317"/>
                  </a:tblGrid>
                  <a:tr h="422921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:r>
                            <a:rPr lang="zh-CN" altLang="en-US" sz="1200" dirty="0" smtClean="0"/>
                            <a:t>权重</a:t>
                          </a:r>
                          <a:r>
                            <a:rPr lang="zh-CN" altLang="en-US" sz="1200" baseline="0" dirty="0" smtClean="0"/>
                            <a:t>    </a:t>
                          </a:r>
                          <a:endParaRPr lang="zh-CN" alt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0" marR="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277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475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54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062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97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3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79956512"/>
                  </p:ext>
                </p:extLst>
              </p:nvPr>
            </p:nvGraphicFramePr>
            <p:xfrm>
              <a:off x="914400" y="2285999"/>
              <a:ext cx="6839713" cy="254171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04662"/>
                    <a:gridCol w="847525"/>
                    <a:gridCol w="847525"/>
                    <a:gridCol w="848317"/>
                    <a:gridCol w="847525"/>
                    <a:gridCol w="848317"/>
                    <a:gridCol w="847525"/>
                    <a:gridCol w="848317"/>
                  </a:tblGrid>
                  <a:tr h="42292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r="-658108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106475" r="-600719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206475" r="-500719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304286" r="-397143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407194" r="-3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507194" r="-2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607194" r="-1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:r>
                            <a:rPr lang="zh-CN" altLang="en-US" sz="1200" dirty="0" smtClean="0"/>
                            <a:t>权重</a:t>
                          </a:r>
                          <a:r>
                            <a:rPr lang="zh-CN" altLang="en-US" sz="1200" baseline="0" dirty="0" smtClean="0"/>
                            <a:t>    </a:t>
                          </a:r>
                          <a:endParaRPr lang="zh-CN" alt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0" marR="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118966" r="-658108" b="-5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277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218966" r="-658108" b="-4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475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318966" r="-658108" b="-3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54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418966" r="-658108" b="-2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062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518966" r="-658108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97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618966" r="-658108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3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683568" y="4941168"/>
                <a:ext cx="734481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6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6.119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39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1.24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192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941168"/>
                <a:ext cx="7344816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761987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zh-CN" altLang="en-US" dirty="0" smtClean="0"/>
              </a:p>
            </p:txBody>
          </p:sp>
        </mc:Choice>
        <mc:Fallback xmlns=""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11572215"/>
                  </p:ext>
                </p:extLst>
              </p:nvPr>
            </p:nvGraphicFramePr>
            <p:xfrm>
              <a:off x="914400" y="2286000"/>
              <a:ext cx="6839712" cy="272491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466"/>
                    <a:gridCol w="1367466"/>
                    <a:gridCol w="1368260"/>
                    <a:gridCol w="1368260"/>
                    <a:gridCol w="1368260"/>
                  </a:tblGrid>
                  <a:tr h="681228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权重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2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29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647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11572215"/>
                  </p:ext>
                </p:extLst>
              </p:nvPr>
            </p:nvGraphicFramePr>
            <p:xfrm>
              <a:off x="914400" y="2286000"/>
              <a:ext cx="6839712" cy="272491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466"/>
                    <a:gridCol w="1367466"/>
                    <a:gridCol w="1368260"/>
                    <a:gridCol w="1368260"/>
                    <a:gridCol w="1368260"/>
                  </a:tblGrid>
                  <a:tr h="68122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r="-400893" b="-2991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99556" r="-299111" b="-2991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200446" r="-200446" b="-2991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299111" r="-99556" b="-2991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权重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100000" r="-400893" b="-1991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2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201802" r="-400893" b="-100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/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29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68122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299107" r="-4008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647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827584" y="5013176"/>
                <a:ext cx="716428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3.0037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018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58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031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013176"/>
                <a:ext cx="7164288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55105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en-US" altLang="zh-CN" dirty="0" smtClean="0">
                  <a:solidFill>
                    <a:schemeClr val="tx1"/>
                  </a:solidFill>
                  <a:ea typeface="+mn-ea"/>
                  <a:cs typeface="+mn-cs"/>
                </a:endParaRPr>
              </a:p>
              <a:p>
                <a:pPr marL="0" indent="0">
                  <a:buNone/>
                </a:pPr>
                <a:endParaRPr lang="zh-CN" altLang="en-US" dirty="0" smtClean="0"/>
              </a:p>
            </p:txBody>
          </p:sp>
        </mc:Choice>
        <mc:Fallback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820720" y="4869160"/>
                <a:ext cx="720766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6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6.1465 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9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1.24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36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720" y="4869160"/>
                <a:ext cx="7207664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11037875"/>
                  </p:ext>
                </p:extLst>
              </p:nvPr>
            </p:nvGraphicFramePr>
            <p:xfrm>
              <a:off x="914400" y="2285999"/>
              <a:ext cx="6839713" cy="254171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04662"/>
                    <a:gridCol w="847525"/>
                    <a:gridCol w="847525"/>
                    <a:gridCol w="848317"/>
                    <a:gridCol w="847525"/>
                    <a:gridCol w="848317"/>
                    <a:gridCol w="847525"/>
                    <a:gridCol w="848317"/>
                  </a:tblGrid>
                  <a:tr h="422921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 smtClean="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b="1" i="0" kern="100" smtClean="0">
                                        <a:effectLst/>
                                        <a:latin typeface="Cambria Math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:r>
                            <a:rPr lang="zh-CN" altLang="en-US" sz="1200" dirty="0" smtClean="0"/>
                            <a:t>权重</a:t>
                          </a:r>
                          <a:r>
                            <a:rPr lang="zh-CN" altLang="en-US" sz="1200" baseline="0" dirty="0" smtClean="0"/>
                            <a:t>    </a:t>
                          </a:r>
                          <a:endParaRPr lang="zh-CN" alt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0" marR="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3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162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9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164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352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247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11037875"/>
                  </p:ext>
                </p:extLst>
              </p:nvPr>
            </p:nvGraphicFramePr>
            <p:xfrm>
              <a:off x="914400" y="2285999"/>
              <a:ext cx="6839713" cy="254171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04662"/>
                    <a:gridCol w="847525"/>
                    <a:gridCol w="847525"/>
                    <a:gridCol w="848317"/>
                    <a:gridCol w="847525"/>
                    <a:gridCol w="848317"/>
                    <a:gridCol w="847525"/>
                    <a:gridCol w="848317"/>
                  </a:tblGrid>
                  <a:tr h="42292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r="-658108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106475" r="-600719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206475" r="-500719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304286" r="-397143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407194" r="-3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507194" r="-2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l="-607194" r="-100000" b="-5130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:r>
                            <a:rPr lang="zh-CN" altLang="en-US" sz="1200" dirty="0" smtClean="0"/>
                            <a:t>权重</a:t>
                          </a:r>
                          <a:r>
                            <a:rPr lang="zh-CN" altLang="en-US" sz="1200" baseline="0" dirty="0" smtClean="0"/>
                            <a:t>    </a:t>
                          </a:r>
                          <a:endParaRPr lang="zh-CN" alt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0" marR="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118966" r="-658108" b="-5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3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218966" r="-658108" b="-4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162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318966" r="-658108" b="-3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1/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039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418966" r="-658108" b="-2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164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518966" r="-658108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9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6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1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352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5313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4"/>
                          <a:stretch>
                            <a:fillRect t="-618966" r="-658108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8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5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+mn-lt"/>
                              <a:ea typeface="+mn-ea"/>
                            </a:rPr>
                            <a:t>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1/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smtClean="0">
                              <a:effectLst/>
                            </a:rPr>
                            <a:t>0.247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655105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多</a:t>
            </a:r>
            <a:r>
              <a:rPr lang="en-US" altLang="zh-CN" dirty="0" smtClean="0"/>
              <a:t>36.8%</a:t>
            </a:r>
            <a:r>
              <a:rPr lang="zh-CN" altLang="en-US" dirty="0" smtClean="0"/>
              <a:t>，时间上多</a:t>
            </a:r>
            <a:r>
              <a:rPr lang="en-US" altLang="zh-CN" dirty="0" smtClean="0"/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dirty="0" smtClean="0"/>
              <a:t>2.85</a:t>
            </a:r>
            <a:r>
              <a:rPr lang="zh-CN" altLang="en-US" dirty="0" smtClean="0"/>
              <a:t>亿，其中</a:t>
            </a:r>
            <a:r>
              <a:rPr lang="en-US" altLang="zh-CN" dirty="0" smtClean="0"/>
              <a:t>3900</a:t>
            </a:r>
            <a:r>
              <a:rPr lang="zh-CN" altLang="en-US" dirty="0" smtClean="0"/>
              <a:t>万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900" decel="100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0" decel="100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900" decel="100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因素组合权重及总排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7407075"/>
                  </p:ext>
                </p:extLst>
              </p:nvPr>
            </p:nvGraphicFramePr>
            <p:xfrm>
              <a:off x="914400" y="2286000"/>
              <a:ext cx="6839712" cy="272491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139555"/>
                    <a:gridCol w="1140349"/>
                    <a:gridCol w="1139555"/>
                    <a:gridCol w="1140349"/>
                    <a:gridCol w="1139555"/>
                    <a:gridCol w="1140349"/>
                  </a:tblGrid>
                  <a:tr h="389273">
                    <a:tc>
                      <a:txBody>
                        <a:bodyPr/>
                        <a:lstStyle/>
                        <a:p>
                          <a:pPr indent="316230" algn="l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因素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组合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总排序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77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2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3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75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475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29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62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12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54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9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8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6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64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367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97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647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352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339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pPr indent="31623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3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247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97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7407075"/>
                  </p:ext>
                </p:extLst>
              </p:nvPr>
            </p:nvGraphicFramePr>
            <p:xfrm>
              <a:off x="914400" y="2286000"/>
              <a:ext cx="6839712" cy="272491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139555"/>
                    <a:gridCol w="1140349"/>
                    <a:gridCol w="1139555"/>
                    <a:gridCol w="1140349"/>
                    <a:gridCol w="1139555"/>
                    <a:gridCol w="1140349"/>
                  </a:tblGrid>
                  <a:tr h="389273">
                    <a:tc>
                      <a:txBody>
                        <a:bodyPr/>
                        <a:lstStyle/>
                        <a:p>
                          <a:pPr indent="316230" algn="l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因素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100000" r="-400000" b="-6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200000" r="-300000" b="-6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300000" r="-200000" b="-6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组合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 dirty="0">
                              <a:effectLst/>
                            </a:rPr>
                            <a:t>总排序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100000" r="-500000" b="-5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77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2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3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754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200000" r="-500000" b="-4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475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29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62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212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304762" r="-500000" b="-3095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54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9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8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398438" r="-500000" b="-204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622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64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367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4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498438" r="-500000" b="-104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976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6479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3528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3395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3892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598438" r="-500000" b="-4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0333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0.2472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</a:rPr>
                            <a:t>0.1970</a:t>
                          </a:r>
                          <a:endParaRPr lang="zh-CN" sz="1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</a:rPr>
                            <a:t>3</a:t>
                          </a:r>
                          <a:endParaRPr lang="zh-CN" sz="1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627784" y="5229200"/>
                <a:ext cx="4267386" cy="7679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zh-CN" altLang="zh-CN">
                              <a:latin typeface="Cambria Math"/>
                            </a:rPr>
                            <m:t>总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𝐶𝐼</m:t>
                              </m:r>
                            </m:e>
                            <m:sub>
                              <m:r>
                                <a:rPr lang="zh-CN" altLang="zh-CN">
                                  <a:latin typeface="Cambria Math"/>
                                </a:rPr>
                                <m:t>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𝑅𝐼</m:t>
                              </m:r>
                            </m:e>
                            <m:sub>
                              <m:r>
                                <a:rPr lang="zh-CN" altLang="zh-CN">
                                  <a:latin typeface="Cambria Math"/>
                                </a:rPr>
                                <m:t>总</m:t>
                              </m:r>
                            </m:sub>
                          </m:sSub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0.0264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1.1879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0.0222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5229200"/>
                <a:ext cx="4267386" cy="76796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143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𝑊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 sz="2000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  <a:blipFill rotWithShape="1">
                <a:blip r:embed="rId2"/>
                <a:stretch>
                  <a:fillRect b="-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</a:t>
            </a:r>
            <a:r>
              <a:rPr lang="zh-CN" altLang="en-US" dirty="0" smtClean="0"/>
              <a:t>路径对比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0189372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2" name="Visio" r:id="rId3" imgW="11332464" imgH="6508577" progId="Visio.Drawing.11">
                  <p:embed/>
                </p:oleObj>
              </mc:Choice>
              <mc:Fallback>
                <p:oleObj name="Visio" r:id="rId3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</a:t>
            </a:r>
            <a:r>
              <a:rPr lang="zh-CN" altLang="en-US" dirty="0" smtClean="0"/>
              <a:t>路径对比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069787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0" name="Visio" r:id="rId3" imgW="11332464" imgH="6076749" progId="Visio.Drawing.11">
                  <p:embed/>
                </p:oleObj>
              </mc:Choice>
              <mc:Fallback>
                <p:oleObj name="Visio" r:id="rId3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84679"/>
              </p:ext>
            </p:extLst>
          </p:nvPr>
        </p:nvGraphicFramePr>
        <p:xfrm>
          <a:off x="755576" y="2277046"/>
          <a:ext cx="7411460" cy="27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7" name="Visio" r:id="rId3" imgW="5644490" imgH="2080661" progId="Visio.Drawing.11">
                  <p:embed/>
                </p:oleObj>
              </mc:Choice>
              <mc:Fallback>
                <p:oleObj name="Visio" r:id="rId3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7046"/>
                        <a:ext cx="7411460" cy="2736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端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06643"/>
              </p:ext>
            </p:extLst>
          </p:nvPr>
        </p:nvGraphicFramePr>
        <p:xfrm>
          <a:off x="1327880" y="1196751"/>
          <a:ext cx="6268456" cy="477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1" name="Visio" r:id="rId3" imgW="5082845" imgH="3873366" progId="Visio.Drawing.11">
                  <p:embed/>
                </p:oleObj>
              </mc:Choice>
              <mc:Fallback>
                <p:oleObj name="Visio" r:id="rId3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80" y="1196751"/>
                        <a:ext cx="6268456" cy="4772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461"/>
              </p:ext>
            </p:extLst>
          </p:nvPr>
        </p:nvGraphicFramePr>
        <p:xfrm>
          <a:off x="946291" y="1417638"/>
          <a:ext cx="6866069" cy="4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5" name="Visio" r:id="rId3" imgW="5176723" imgH="3088506" progId="Visio.Drawing.11">
                  <p:embed/>
                </p:oleObj>
              </mc:Choice>
              <mc:Fallback>
                <p:oleObj name="Visio" r:id="rId3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291" y="1417638"/>
                        <a:ext cx="6866069" cy="4089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285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026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768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4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50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66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82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影响路径的各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AD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很多大型建筑都有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，且得到专业组织的维护</a:t>
            </a:r>
          </a:p>
          <a:p>
            <a:r>
              <a:rPr lang="zh-CN" altLang="en-US" dirty="0" smtClean="0"/>
              <a:t>拓扑模型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3087216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3087216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4054760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128393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37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502237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38" name="Visio" r:id="rId6" imgW="11332464" imgH="6148538" progId="Visio.Drawing.11">
                  <p:embed/>
                </p:oleObj>
              </mc:Choice>
              <mc:Fallback>
                <p:oleObj name="Visio" r:id="rId6" imgW="11332464" imgH="6148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98590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39" name="Visio" r:id="rId8" imgW="11332464" imgH="6148538" progId="Visio.Drawing.11">
                  <p:embed/>
                </p:oleObj>
              </mc:Choice>
              <mc:Fallback>
                <p:oleObj name="Visio" r:id="rId8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551774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0" name="Visio" r:id="rId10" imgW="11332464" imgH="6148538" progId="Visio.Drawing.11">
                  <p:embed/>
                </p:oleObj>
              </mc:Choice>
              <mc:Fallback>
                <p:oleObj name="Visio" r:id="rId10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481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3765" y="1412776"/>
            <a:ext cx="4638675" cy="44634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924944"/>
            <a:ext cx="2232248" cy="2232248"/>
          </a:xfrm>
          <a:prstGeom prst="rect">
            <a:avLst/>
          </a:prstGeom>
          <a:ln w="12700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051" y="2925301"/>
            <a:ext cx="2231891" cy="2231891"/>
          </a:xfrm>
          <a:prstGeom prst="rect">
            <a:avLst/>
          </a:prstGeom>
          <a:ln w="12700"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2924944"/>
            <a:ext cx="2232248" cy="2232248"/>
          </a:xfrm>
          <a:prstGeom prst="rect">
            <a:avLst/>
          </a:prstGeom>
          <a:ln w="12700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680" y="2924944"/>
            <a:ext cx="2231136" cy="2231136"/>
          </a:xfrm>
          <a:prstGeom prst="rect">
            <a:avLst/>
          </a:prstGeom>
          <a:ln w="12700">
            <a:noFill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051" y="2924944"/>
            <a:ext cx="2231136" cy="2231136"/>
          </a:xfrm>
          <a:prstGeom prst="rect">
            <a:avLst/>
          </a:prstGeom>
          <a:ln w="12700"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7288" y="2924944"/>
            <a:ext cx="2231136" cy="2231136"/>
          </a:xfrm>
          <a:prstGeom prst="rect">
            <a:avLst/>
          </a:prstGeom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5494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6" name="Visio" r:id="rId3" imgW="11332464" imgH="6148538" progId="Visio.Drawing.11">
                  <p:embed/>
                </p:oleObj>
              </mc:Choice>
              <mc:Fallback>
                <p:oleObj name="Visio" r:id="rId3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39005"/>
              </p:ext>
            </p:extLst>
          </p:nvPr>
        </p:nvGraphicFramePr>
        <p:xfrm>
          <a:off x="827584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7" name="Visio" r:id="rId5" imgW="11332464" imgH="6148538" progId="Visio.Drawing.11">
                  <p:embed/>
                </p:oleObj>
              </mc:Choice>
              <mc:Fallback>
                <p:oleObj name="Visio" r:id="rId5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16043"/>
              </p:ext>
            </p:extLst>
          </p:nvPr>
        </p:nvGraphicFramePr>
        <p:xfrm>
          <a:off x="827038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8" name="Visio" r:id="rId7" imgW="11332464" imgH="6148538" progId="Visio.Drawing.11">
                  <p:embed/>
                </p:oleObj>
              </mc:Choice>
              <mc:Fallback>
                <p:oleObj name="Visio" r:id="rId7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38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考虑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855451"/>
              </p:ext>
            </p:extLst>
          </p:nvPr>
        </p:nvGraphicFramePr>
        <p:xfrm>
          <a:off x="1146696" y="2564904"/>
          <a:ext cx="1697038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4" name="Visio" r:id="rId3" imgW="2620467" imgH="4276424" progId="Visio.Drawing.11">
                  <p:embed/>
                </p:oleObj>
              </mc:Choice>
              <mc:Fallback>
                <p:oleObj name="Visio" r:id="rId3" imgW="2620467" imgH="42764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696" y="2564904"/>
                        <a:ext cx="1697038" cy="2751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172908"/>
              </p:ext>
            </p:extLst>
          </p:nvPr>
        </p:nvGraphicFramePr>
        <p:xfrm>
          <a:off x="5755208" y="2564904"/>
          <a:ext cx="2489200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5" name="Visio" r:id="rId5" imgW="3844544" imgH="4276424" progId="Visio.Drawing.11">
                  <p:embed/>
                </p:oleObj>
              </mc:Choice>
              <mc:Fallback>
                <p:oleObj name="Visio" r:id="rId5" imgW="3844544" imgH="427642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5208" y="2564904"/>
                        <a:ext cx="2489200" cy="275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234937"/>
              </p:ext>
            </p:extLst>
          </p:nvPr>
        </p:nvGraphicFramePr>
        <p:xfrm>
          <a:off x="3450952" y="2564904"/>
          <a:ext cx="1697038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6" name="Visio" r:id="rId7" imgW="2620467" imgH="4276424" progId="Visio.Drawing.11">
                  <p:embed/>
                </p:oleObj>
              </mc:Choice>
              <mc:Fallback>
                <p:oleObj name="Visio" r:id="rId7" imgW="2620467" imgH="427642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0952" y="2564904"/>
                        <a:ext cx="1697038" cy="275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</TotalTime>
  <Pages>0</Pages>
  <Words>1218</Words>
  <Characters>0</Characters>
  <Application>Microsoft Office PowerPoint</Application>
  <DocSecurity>0</DocSecurity>
  <PresentationFormat>全屏显示(4:3)</PresentationFormat>
  <Lines>0</Lines>
  <Paragraphs>299</Paragraphs>
  <Slides>3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4" baseType="lpstr">
      <vt:lpstr>硕士研究生毕业论文答辩</vt:lpstr>
      <vt:lpstr>MMG评奖评优PPT结尾</vt:lpstr>
      <vt:lpstr>Microsoft Visio 绘图</vt:lpstr>
      <vt:lpstr>Visio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服务器端架构</vt:lpstr>
      <vt:lpstr>客户端架构</vt:lpstr>
      <vt:lpstr>系统展示</vt:lpstr>
      <vt:lpstr>系统展示</vt:lpstr>
      <vt:lpstr>总结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类优秀研究生申报</dc:title>
  <dc:creator>LvtonSmith</dc:creator>
  <cp:lastModifiedBy>azure</cp:lastModifiedBy>
  <cp:revision>97</cp:revision>
  <dcterms:created xsi:type="dcterms:W3CDTF">2013-01-10T08:43:31Z</dcterms:created>
  <dcterms:modified xsi:type="dcterms:W3CDTF">2014-01-11T10:1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